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6ED1" w:rsidRDefault="006C6ED1" w:rsidP="006C6ED1">
      <w:pPr>
        <w:pStyle w:val="Titre"/>
        <w:jc w:val="center"/>
      </w:pPr>
      <w:r>
        <w:rPr>
          <w:noProof/>
          <w:lang w:eastAsia="fr-FR"/>
        </w:rPr>
        <w:drawing>
          <wp:inline distT="0" distB="0" distL="0" distR="0">
            <wp:extent cx="952500" cy="952500"/>
            <wp:effectExtent l="19050" t="0" r="0" b="0"/>
            <wp:docPr id="10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ED1" w:rsidRPr="007E6221" w:rsidRDefault="006C6ED1" w:rsidP="006C6ED1">
      <w:pPr>
        <w:pStyle w:val="Titre"/>
        <w:jc w:val="center"/>
      </w:pPr>
      <w:r w:rsidRPr="007E6221">
        <w:t xml:space="preserve">Fil rouge : </w:t>
      </w:r>
      <w:r w:rsidR="00AF3C56">
        <w:t xml:space="preserve">corrigé </w:t>
      </w:r>
      <w:r w:rsidRPr="007E6221">
        <w:t xml:space="preserve">séance </w:t>
      </w:r>
      <w:r>
        <w:t>1</w:t>
      </w:r>
      <w:r w:rsidRPr="007E6221">
        <w:br/>
        <w:t>Module FIP INF 211</w:t>
      </w:r>
    </w:p>
    <w:p w:rsidR="007E6221" w:rsidRDefault="00F06943" w:rsidP="00F06943">
      <w:pPr>
        <w:pStyle w:val="Titre1"/>
        <w:jc w:val="center"/>
      </w:pPr>
      <w:r>
        <w:t>Conception des données de l’application</w:t>
      </w:r>
    </w:p>
    <w:p w:rsidR="00F06943" w:rsidRDefault="00F06943" w:rsidP="00F06943"/>
    <w:p w:rsidR="00F06943" w:rsidRDefault="00F06943" w:rsidP="00F06943"/>
    <w:p w:rsidR="00F06943" w:rsidRPr="00F06943" w:rsidRDefault="00F06943" w:rsidP="00F06943"/>
    <w:p w:rsidR="005A18B6" w:rsidRDefault="005A18B6" w:rsidP="005A18B6">
      <w:pPr>
        <w:pStyle w:val="Titre2"/>
      </w:pPr>
      <w:r>
        <w:t>Génération de la base de données</w:t>
      </w:r>
    </w:p>
    <w:p w:rsidR="005A18B6" w:rsidRDefault="005A18B6" w:rsidP="005A18B6"/>
    <w:p w:rsidR="00B704AB" w:rsidRDefault="00B704AB" w:rsidP="005A18B6"/>
    <w:p w:rsidR="00B704AB" w:rsidRPr="00E75881" w:rsidRDefault="005F78E0" w:rsidP="00E75881">
      <w:pPr>
        <w:pStyle w:val="Sous-titre"/>
      </w:pPr>
      <w:r>
        <w:t>Schéma conceptuel (d</w:t>
      </w:r>
      <w:r w:rsidR="00B704AB">
        <w:t>iagramme de classes</w:t>
      </w:r>
      <w:r>
        <w:t>)</w:t>
      </w:r>
      <w:r w:rsidR="00B704AB">
        <w:t xml:space="preserve"> des données de l’application</w:t>
      </w:r>
    </w:p>
    <w:p w:rsidR="00957067" w:rsidRDefault="00957067" w:rsidP="005A18B6"/>
    <w:p w:rsidR="00C3559C" w:rsidRDefault="00EF5D75" w:rsidP="00C3559C">
      <w:pPr>
        <w:keepNext/>
        <w:jc w:val="center"/>
      </w:pPr>
      <w:r>
        <w:object w:dxaOrig="9976" w:dyaOrig="6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00.75pt" o:ole="">
            <v:imagedata r:id="rId9" o:title=""/>
          </v:shape>
          <o:OLEObject Type="Embed" ProgID="Visio.Drawing.11" ShapeID="_x0000_i1025" DrawAspect="Content" ObjectID="_1377424215" r:id="rId10"/>
        </w:object>
      </w:r>
    </w:p>
    <w:p w:rsidR="005A18B6" w:rsidRDefault="00C3559C" w:rsidP="00C3559C">
      <w:pPr>
        <w:pStyle w:val="Lgende"/>
        <w:jc w:val="center"/>
      </w:pPr>
      <w:r>
        <w:t>Schéma conceptuel des données de l'application</w:t>
      </w:r>
    </w:p>
    <w:p w:rsidR="005F78E0" w:rsidRDefault="005F78E0" w:rsidP="006806A5">
      <w:r>
        <w:t>Les données de ce schéma conceptuel sont issues du cahier des charges. En cas de besoin, s’y référer pour une m</w:t>
      </w:r>
      <w:r w:rsidR="00C3559C">
        <w:t>eilleure compréhension</w:t>
      </w:r>
      <w:r>
        <w:t>.</w:t>
      </w:r>
    </w:p>
    <w:p w:rsidR="006D505B" w:rsidRDefault="006D505B" w:rsidP="006806A5">
      <w:r>
        <w:t xml:space="preserve">Note : les classes </w:t>
      </w:r>
      <w:proofErr w:type="spellStart"/>
      <w:r w:rsidRPr="00543E37">
        <w:rPr>
          <w:i/>
        </w:rPr>
        <w:t>MessageOffreDEmploi</w:t>
      </w:r>
      <w:proofErr w:type="spellEnd"/>
      <w:r>
        <w:t xml:space="preserve"> et </w:t>
      </w:r>
      <w:proofErr w:type="spellStart"/>
      <w:r w:rsidRPr="00543E37">
        <w:rPr>
          <w:i/>
        </w:rPr>
        <w:t>MessageCandidature</w:t>
      </w:r>
      <w:proofErr w:type="spellEnd"/>
      <w:r>
        <w:t xml:space="preserve"> sont liées à des fonctionnalités </w:t>
      </w:r>
      <w:r w:rsidR="005C0AED">
        <w:t>optionnelles</w:t>
      </w:r>
      <w:r>
        <w:t>, il est possible de ne pas les prendre en compte à ce stade du travail.</w:t>
      </w:r>
    </w:p>
    <w:p w:rsidR="005F78E0" w:rsidRDefault="005F78E0" w:rsidP="006806A5"/>
    <w:p w:rsidR="005F78E0" w:rsidRDefault="005F78E0" w:rsidP="005F78E0">
      <w:pPr>
        <w:pStyle w:val="Sous-titre"/>
      </w:pPr>
      <w:r>
        <w:lastRenderedPageBreak/>
        <w:t>Travail à réaliser</w:t>
      </w:r>
    </w:p>
    <w:p w:rsidR="005F78E0" w:rsidRDefault="005F78E0" w:rsidP="006806A5"/>
    <w:p w:rsidR="000D09E0" w:rsidRDefault="000D09E0" w:rsidP="006806A5">
      <w:r>
        <w:t xml:space="preserve">Le processus à réaliser ici est similaire au travail réalisé au cours de la PC </w:t>
      </w:r>
      <w:r w:rsidRPr="000D09E0">
        <w:rPr>
          <w:i/>
        </w:rPr>
        <w:t>modélisation conceptuelle et dérivation en un schéma logique</w:t>
      </w:r>
      <w:r>
        <w:t>. Il se divise en deux étapes :</w:t>
      </w:r>
    </w:p>
    <w:p w:rsidR="000D09E0" w:rsidRDefault="000D09E0" w:rsidP="000D09E0">
      <w:pPr>
        <w:pStyle w:val="Paragraphedeliste"/>
        <w:numPr>
          <w:ilvl w:val="0"/>
          <w:numId w:val="29"/>
        </w:numPr>
      </w:pPr>
      <w:r>
        <w:t>Dérivation du schéma conceptuel en un schéma logique.</w:t>
      </w:r>
    </w:p>
    <w:p w:rsidR="00881E32" w:rsidRDefault="00881E32" w:rsidP="00881E32"/>
    <w:p w:rsidR="00881E32" w:rsidRDefault="00881E32" w:rsidP="00881E32">
      <w:r>
        <w:rPr>
          <w:noProof/>
          <w:lang w:eastAsia="fr-FR"/>
        </w:rPr>
        <w:drawing>
          <wp:inline distT="0" distB="0" distL="0" distR="0">
            <wp:extent cx="6840220" cy="3498433"/>
            <wp:effectExtent l="19050" t="0" r="0" b="0"/>
            <wp:docPr id="4" name="Image 4" descr="D:\Utilisateurs\ptanguy\workspace-indigo\CabinetRecrutement_EJB\BD\CABINET_RECRUTEMENT_BD V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tilisateurs\ptanguy\workspace-indigo\CabinetRecrutement_EJB\BD\CABINET_RECRUTEMENT_BD V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3498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1E32" w:rsidRDefault="00881E32" w:rsidP="00881E32"/>
    <w:p w:rsidR="000D09E0" w:rsidRDefault="000D09E0" w:rsidP="000D09E0">
      <w:pPr>
        <w:pStyle w:val="Paragraphedeliste"/>
        <w:numPr>
          <w:ilvl w:val="0"/>
          <w:numId w:val="29"/>
        </w:numPr>
      </w:pPr>
      <w:r>
        <w:t>Génération du script de création de la base de données à partir du schéma logique.</w:t>
      </w:r>
      <w:r w:rsidR="00375CDC">
        <w:br/>
        <w:t xml:space="preserve">Note : </w:t>
      </w:r>
      <w:r w:rsidR="00EF5D75">
        <w:t>les valeurs des secteurs d’activité et des niveaux de qualification ne changent pas. Prévoir l’insertion de ces valeurs directement dans le script SQL.</w:t>
      </w:r>
    </w:p>
    <w:p w:rsidR="000D09E0" w:rsidRDefault="000D09E0" w:rsidP="000D09E0"/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Titre :             Création base cabinet recrutement V2.sql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Version :           0.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Date création :     28 juin 201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Date modification : 16 juillet 201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Auteur :            Philippe Tanguy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Description :       Script de création de la base de données pour le SI "gestion de cabinet de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recrutement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Note : script pour PostgreSQL 8.4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Version 2 : cette version prend en compte la gestion des demandes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d'entretien entre les entreprises et les candidats (messages) et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l'obsolescence des candidatures et des offres d'emploi quand celles-ci ne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                    sont plus d'actualité.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| Suppression des tables                                                                       |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message_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message_candidatu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_off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_candidatu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entreprise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candidature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rop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if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exist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Default="00881E32">
      <w:pPr>
        <w:spacing w:after="200" w:line="276" w:lineRule="auto"/>
        <w:rPr>
          <w:rFonts w:ascii="Consolas" w:hAnsi="Consolas" w:cs="Consolas"/>
          <w:color w:val="408080"/>
          <w:sz w:val="16"/>
          <w:szCs w:val="16"/>
        </w:rPr>
      </w:pPr>
      <w:r>
        <w:rPr>
          <w:rFonts w:ascii="Consolas" w:hAnsi="Consolas" w:cs="Consolas"/>
          <w:color w:val="408080"/>
          <w:sz w:val="16"/>
          <w:szCs w:val="16"/>
        </w:rPr>
        <w:br w:type="page"/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lastRenderedPageBreak/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| Création des tables                                                                          |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408080"/>
          <w:sz w:val="16"/>
          <w:szCs w:val="16"/>
          <w:lang w:val="en-US"/>
        </w:rPr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ntitul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(50)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ntitul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(50)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entrepris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nom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(50)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descriptif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text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adresse_postal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(30) </w:t>
      </w:r>
      <w:r w:rsidRPr="00881E32">
        <w:rPr>
          <w:rFonts w:ascii="Consolas" w:hAnsi="Consolas" w:cs="Consolas"/>
          <w:color w:val="408080"/>
          <w:sz w:val="16"/>
          <w:szCs w:val="16"/>
        </w:rPr>
        <w:t xml:space="preserve">-- Pour simplifier, </w:t>
      </w:r>
      <w:proofErr w:type="spellStart"/>
      <w:r w:rsidRPr="00881E32">
        <w:rPr>
          <w:rFonts w:ascii="Consolas" w:hAnsi="Consolas" w:cs="Consolas"/>
          <w:color w:val="408080"/>
          <w:sz w:val="16"/>
          <w:szCs w:val="16"/>
        </w:rPr>
        <w:t>adresse_postale</w:t>
      </w:r>
      <w:proofErr w:type="spellEnd"/>
      <w:r w:rsidRPr="00881E32">
        <w:rPr>
          <w:rFonts w:ascii="Consolas" w:hAnsi="Consolas" w:cs="Consolas"/>
          <w:color w:val="408080"/>
          <w:sz w:val="16"/>
          <w:szCs w:val="16"/>
        </w:rPr>
        <w:t xml:space="preserve"> = ville.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titr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(50)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descriptif_mission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text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profil_recherch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text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date_depot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     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ate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entrepris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  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entreprise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niveau_qualification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creat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_off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offre_emploi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secteur_activit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primary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key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id_offre_emploi</w:t>
      </w:r>
      <w:proofErr w:type="spellEnd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>_secteur_activite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)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candidature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om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(50)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prenom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50)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date_naissanc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ate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adresse_postal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(30), </w:t>
      </w:r>
      <w:r w:rsidRPr="00881E32">
        <w:rPr>
          <w:rFonts w:ascii="Consolas" w:hAnsi="Consolas" w:cs="Consolas"/>
          <w:color w:val="408080"/>
          <w:sz w:val="16"/>
          <w:szCs w:val="16"/>
        </w:rPr>
        <w:t xml:space="preserve">-- Pour simplifier, </w:t>
      </w:r>
      <w:proofErr w:type="spellStart"/>
      <w:r w:rsidRPr="00881E32">
        <w:rPr>
          <w:rFonts w:ascii="Consolas" w:hAnsi="Consolas" w:cs="Consolas"/>
          <w:color w:val="408080"/>
          <w:sz w:val="16"/>
          <w:szCs w:val="16"/>
        </w:rPr>
        <w:t>adresse_postale</w:t>
      </w:r>
      <w:proofErr w:type="spellEnd"/>
      <w:r w:rsidRPr="00881E32">
        <w:rPr>
          <w:rFonts w:ascii="Consolas" w:hAnsi="Consolas" w:cs="Consolas"/>
          <w:color w:val="408080"/>
          <w:sz w:val="16"/>
          <w:szCs w:val="16"/>
        </w:rPr>
        <w:t xml:space="preserve"> = ville.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adresse_email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rcha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100)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cv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      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text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date_depot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ate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niveau_qualification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creat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_candidatu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candidatur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candidature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secteur_activit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primary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key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id_candidature</w:t>
      </w:r>
      <w:proofErr w:type="spellEnd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,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>_secteur_activite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)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spellStart"/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creat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message_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_sourc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integer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ferences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_destination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integer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ferences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candidature"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date_envoi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at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corps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text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reate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able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message_candidatur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serial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mar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key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id_source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integer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4000C8"/>
          <w:sz w:val="16"/>
          <w:szCs w:val="16"/>
          <w:lang w:val="en-US"/>
        </w:rPr>
        <w:t>null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ferences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  <w:lang w:val="en-US"/>
        </w:rPr>
        <w:t>"candidature"</w:t>
      </w: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id_destination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integer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references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offre_emploi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date_envoi</w:t>
      </w:r>
      <w:proofErr w:type="spellEnd"/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date</w:t>
      </w:r>
      <w:r w:rsidRPr="00881E32">
        <w:rPr>
          <w:rFonts w:ascii="Consolas" w:hAnsi="Consolas" w:cs="Consolas"/>
          <w:color w:val="000000"/>
          <w:sz w:val="16"/>
          <w:szCs w:val="16"/>
        </w:rPr>
        <w:t>,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 xml:space="preserve">  </w:t>
      </w:r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corps</w:t>
      </w:r>
      <w:proofErr w:type="gram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         </w:t>
      </w:r>
      <w:proofErr w:type="spellStart"/>
      <w:r w:rsidRPr="00881E32">
        <w:rPr>
          <w:rFonts w:ascii="Consolas" w:hAnsi="Consolas" w:cs="Consolas"/>
          <w:color w:val="000000"/>
          <w:sz w:val="16"/>
          <w:szCs w:val="16"/>
        </w:rPr>
        <w:t>text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no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4000C8"/>
          <w:sz w:val="16"/>
          <w:szCs w:val="16"/>
        </w:rPr>
        <w:t>null</w:t>
      </w:r>
      <w:proofErr w:type="spellEnd"/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000000"/>
          <w:sz w:val="16"/>
          <w:szCs w:val="16"/>
        </w:rPr>
        <w:t>);</w:t>
      </w:r>
    </w:p>
    <w:p w:rsidR="00881E32" w:rsidRPr="00881E32" w:rsidRDefault="00881E32" w:rsidP="00881E32">
      <w:pPr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lastRenderedPageBreak/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| Insertion de quelques données de pour les tests                                              |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+----------------------------------------------------------------------------------------------+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Insertion des secteurs d'activité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chats/Logistiqu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ssistanat/Secrétariat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2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gricultur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3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groalimentair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4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ssuranc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5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Audit/Conseil/Expertises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6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BTP/Immobilier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7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Commercial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8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Communication/Art/Média/Mod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9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Comptabilité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0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Direction Générale/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Executive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Distribution/Commerc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2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Electronique/Microélectroniqu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3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Environnement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4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Finance/Banqu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5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Formation/Enseignement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6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Hôtellerie/Restauration/Tourism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</w:t>
      </w:r>
      <w:r w:rsidRPr="00881E32">
        <w:rPr>
          <w:rFonts w:ascii="Consolas" w:hAnsi="Consolas" w:cs="Consolas"/>
          <w:color w:val="408080"/>
          <w:sz w:val="16"/>
          <w:szCs w:val="16"/>
        </w:rPr>
        <w:t>-- 17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Industrie/Ingénierie/Production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</w:t>
      </w:r>
      <w:r w:rsidRPr="00881E32">
        <w:rPr>
          <w:rFonts w:ascii="Consolas" w:hAnsi="Consolas" w:cs="Consolas"/>
          <w:color w:val="408080"/>
          <w:sz w:val="16"/>
          <w:szCs w:val="16"/>
        </w:rPr>
        <w:t>-- 18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Informatiqu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19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Juridique/Fiscal/Droit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20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Marketing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2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Public/Parapublic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22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Ressources Humaines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23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Santé/Social/Biologie/Humanitaire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</w:t>
      </w:r>
      <w:r w:rsidRPr="00881E32">
        <w:rPr>
          <w:rFonts w:ascii="Consolas" w:hAnsi="Consolas" w:cs="Consolas"/>
          <w:color w:val="408080"/>
          <w:sz w:val="16"/>
          <w:szCs w:val="16"/>
        </w:rPr>
        <w:t>-- 24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secteur_activite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secteur_activite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Télécom/Réseaux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      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25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color w:val="408080"/>
          <w:sz w:val="16"/>
          <w:szCs w:val="16"/>
        </w:rPr>
        <w:t>-- Insertion des niveaux de qualification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niveau_qualification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CAP/BEP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</w:t>
      </w:r>
      <w:r w:rsidRPr="00881E32">
        <w:rPr>
          <w:rFonts w:ascii="Consolas" w:hAnsi="Consolas" w:cs="Consolas"/>
          <w:color w:val="408080"/>
          <w:sz w:val="16"/>
          <w:szCs w:val="16"/>
        </w:rPr>
        <w:t>--  1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niveau_qualification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Bac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2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niveau_qualification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Bac+3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3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niveau_qualification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Bac+5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   </w:t>
      </w:r>
      <w:r w:rsidRPr="00881E32">
        <w:rPr>
          <w:rFonts w:ascii="Consolas" w:hAnsi="Consolas" w:cs="Consolas"/>
          <w:color w:val="408080"/>
          <w:sz w:val="16"/>
          <w:szCs w:val="16"/>
        </w:rPr>
        <w:t>--  4</w:t>
      </w:r>
    </w:p>
    <w:p w:rsidR="00881E32" w:rsidRPr="00881E32" w:rsidRDefault="00881E32" w:rsidP="00881E3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sert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into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proofErr w:type="spellStart"/>
      <w:r w:rsidRPr="00881E32">
        <w:rPr>
          <w:rFonts w:ascii="Consolas" w:hAnsi="Consolas" w:cs="Consolas"/>
          <w:color w:val="008000"/>
          <w:sz w:val="16"/>
          <w:szCs w:val="16"/>
        </w:rPr>
        <w:t>niveau_qualification</w:t>
      </w:r>
      <w:proofErr w:type="spellEnd"/>
      <w:r w:rsidRPr="00881E32">
        <w:rPr>
          <w:rFonts w:ascii="Consolas" w:hAnsi="Consolas" w:cs="Consolas"/>
          <w:color w:val="008000"/>
          <w:sz w:val="16"/>
          <w:szCs w:val="16"/>
        </w:rPr>
        <w:t>"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881E32">
        <w:rPr>
          <w:rFonts w:ascii="Consolas" w:hAnsi="Consolas" w:cs="Consolas"/>
          <w:b/>
          <w:bCs/>
          <w:color w:val="7F0055"/>
          <w:sz w:val="16"/>
          <w:szCs w:val="16"/>
        </w:rPr>
        <w:t>values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881E32">
        <w:rPr>
          <w:rFonts w:ascii="Consolas" w:hAnsi="Consolas" w:cs="Consolas"/>
          <w:color w:val="000000"/>
          <w:sz w:val="16"/>
          <w:szCs w:val="16"/>
        </w:rPr>
        <w:t>nextval</w:t>
      </w:r>
      <w:proofErr w:type="spellEnd"/>
      <w:r w:rsidRPr="00881E32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proofErr w:type="spellStart"/>
      <w:r w:rsidRPr="00881E32">
        <w:rPr>
          <w:rFonts w:ascii="Consolas" w:hAnsi="Consolas" w:cs="Consolas"/>
          <w:color w:val="0000FF"/>
          <w:sz w:val="16"/>
          <w:szCs w:val="16"/>
        </w:rPr>
        <w:t>niveau_qualification_id_seq</w:t>
      </w:r>
      <w:proofErr w:type="spellEnd"/>
      <w:r w:rsidRPr="00881E32">
        <w:rPr>
          <w:rFonts w:ascii="Consolas" w:hAnsi="Consolas" w:cs="Consolas"/>
          <w:color w:val="0000FF"/>
          <w:sz w:val="16"/>
          <w:szCs w:val="16"/>
        </w:rPr>
        <w:t>'</w:t>
      </w:r>
      <w:r w:rsidRPr="00881E32">
        <w:rPr>
          <w:rFonts w:ascii="Consolas" w:hAnsi="Consolas" w:cs="Consolas"/>
          <w:color w:val="000000"/>
          <w:sz w:val="16"/>
          <w:szCs w:val="16"/>
        </w:rPr>
        <w:t>),</w:t>
      </w:r>
      <w:r w:rsidRPr="00881E32">
        <w:rPr>
          <w:rFonts w:ascii="Consolas" w:hAnsi="Consolas" w:cs="Consolas"/>
          <w:color w:val="0000FF"/>
          <w:sz w:val="16"/>
          <w:szCs w:val="16"/>
        </w:rPr>
        <w:t>'Doctorat'</w:t>
      </w:r>
      <w:r w:rsidRPr="00881E32">
        <w:rPr>
          <w:rFonts w:ascii="Consolas" w:hAnsi="Consolas" w:cs="Consolas"/>
          <w:color w:val="000000"/>
          <w:sz w:val="16"/>
          <w:szCs w:val="16"/>
        </w:rPr>
        <w:t xml:space="preserve">);  </w:t>
      </w:r>
      <w:r w:rsidRPr="00881E32">
        <w:rPr>
          <w:rFonts w:ascii="Consolas" w:hAnsi="Consolas" w:cs="Consolas"/>
          <w:color w:val="408080"/>
          <w:sz w:val="16"/>
          <w:szCs w:val="16"/>
        </w:rPr>
        <w:t>--  5</w:t>
      </w:r>
    </w:p>
    <w:p w:rsidR="00881E32" w:rsidRPr="00881E32" w:rsidRDefault="00881E32" w:rsidP="00881E32">
      <w:pPr>
        <w:rPr>
          <w:sz w:val="16"/>
          <w:szCs w:val="16"/>
        </w:rPr>
      </w:pPr>
    </w:p>
    <w:sectPr w:rsidR="00881E32" w:rsidRPr="00881E32" w:rsidSect="00E42B76">
      <w:footerReference w:type="default" r:id="rId12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021B" w:rsidRDefault="0094021B" w:rsidP="00E62ECC">
      <w:pPr>
        <w:spacing w:after="0"/>
      </w:pPr>
      <w:r>
        <w:separator/>
      </w:r>
    </w:p>
  </w:endnote>
  <w:endnote w:type="continuationSeparator" w:id="0">
    <w:p w:rsidR="0094021B" w:rsidRDefault="0094021B" w:rsidP="00E62EC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9902"/>
      <w:gridCol w:w="1100"/>
    </w:tblGrid>
    <w:tr w:rsidR="00D446BF">
      <w:tc>
        <w:tcPr>
          <w:tcW w:w="4500" w:type="pct"/>
          <w:tcBorders>
            <w:top w:val="single" w:sz="4" w:space="0" w:color="000000" w:themeColor="text1"/>
          </w:tcBorders>
        </w:tcPr>
        <w:p w:rsidR="00D446BF" w:rsidRDefault="005A5B17" w:rsidP="00044CC7">
          <w:pPr>
            <w:pStyle w:val="Pieddepage"/>
            <w:tabs>
              <w:tab w:val="clear" w:pos="4536"/>
              <w:tab w:val="clear" w:pos="9072"/>
              <w:tab w:val="center" w:pos="5387"/>
            </w:tabs>
          </w:pPr>
          <w:sdt>
            <w:sdtPr>
              <w:alias w:val="Société"/>
              <w:id w:val="75971759"/>
              <w:placeholder>
                <w:docPart w:val="941BD4D12315474CB0824603B10875A1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D446BF">
                <w:t>TÉLÉCOM Bretagne</w:t>
              </w:r>
            </w:sdtContent>
          </w:sdt>
          <w:r w:rsidR="00D446BF">
            <w:tab/>
            <w:t>Module FIP INF 211 – Fil rouge : séance 1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D446BF" w:rsidRDefault="005A5B17">
          <w:pPr>
            <w:pStyle w:val="En-tte"/>
            <w:rPr>
              <w:color w:val="FFFFFF" w:themeColor="background1"/>
            </w:rPr>
          </w:pPr>
          <w:fldSimple w:instr=" PAGE   \* MERGEFORMAT ">
            <w:r w:rsidR="00881E32" w:rsidRPr="00881E32">
              <w:rPr>
                <w:noProof/>
                <w:color w:val="FFFFFF" w:themeColor="background1"/>
              </w:rPr>
              <w:t>4</w:t>
            </w:r>
          </w:fldSimple>
        </w:p>
      </w:tc>
    </w:tr>
  </w:tbl>
  <w:p w:rsidR="00D446BF" w:rsidRDefault="00D446BF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021B" w:rsidRDefault="0094021B" w:rsidP="00E62ECC">
      <w:pPr>
        <w:spacing w:after="0"/>
      </w:pPr>
      <w:r>
        <w:separator/>
      </w:r>
    </w:p>
  </w:footnote>
  <w:footnote w:type="continuationSeparator" w:id="0">
    <w:p w:rsidR="0094021B" w:rsidRDefault="0094021B" w:rsidP="00E62EC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421E0"/>
    <w:multiLevelType w:val="hybridMultilevel"/>
    <w:tmpl w:val="98FA38D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13F8C"/>
    <w:multiLevelType w:val="hybridMultilevel"/>
    <w:tmpl w:val="2A6850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05998"/>
    <w:multiLevelType w:val="hybridMultilevel"/>
    <w:tmpl w:val="38C683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C3403B"/>
    <w:multiLevelType w:val="hybridMultilevel"/>
    <w:tmpl w:val="BEA440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106401"/>
    <w:multiLevelType w:val="hybridMultilevel"/>
    <w:tmpl w:val="74D8EB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B72F48"/>
    <w:multiLevelType w:val="hybridMultilevel"/>
    <w:tmpl w:val="46580E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D77E29"/>
    <w:multiLevelType w:val="hybridMultilevel"/>
    <w:tmpl w:val="7492715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EEC2BE5"/>
    <w:multiLevelType w:val="hybridMultilevel"/>
    <w:tmpl w:val="73F632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2C2CD8"/>
    <w:multiLevelType w:val="hybridMultilevel"/>
    <w:tmpl w:val="37AE95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9E2AA8"/>
    <w:multiLevelType w:val="hybridMultilevel"/>
    <w:tmpl w:val="6A5472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2356E6"/>
    <w:multiLevelType w:val="hybridMultilevel"/>
    <w:tmpl w:val="F8440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8964F8"/>
    <w:multiLevelType w:val="hybridMultilevel"/>
    <w:tmpl w:val="BA54B65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6557D5"/>
    <w:multiLevelType w:val="hybridMultilevel"/>
    <w:tmpl w:val="81E2620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F56A29"/>
    <w:multiLevelType w:val="hybridMultilevel"/>
    <w:tmpl w:val="94DC3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95A65E4"/>
    <w:multiLevelType w:val="hybridMultilevel"/>
    <w:tmpl w:val="4DF65A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9D39BE"/>
    <w:multiLevelType w:val="hybridMultilevel"/>
    <w:tmpl w:val="30DA9C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2A0C42"/>
    <w:multiLevelType w:val="hybridMultilevel"/>
    <w:tmpl w:val="DD5497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D106F3"/>
    <w:multiLevelType w:val="hybridMultilevel"/>
    <w:tmpl w:val="9F4E223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D84E1D"/>
    <w:multiLevelType w:val="hybridMultilevel"/>
    <w:tmpl w:val="FD64865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DA159BC"/>
    <w:multiLevelType w:val="hybridMultilevel"/>
    <w:tmpl w:val="AD16A35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80764C"/>
    <w:multiLevelType w:val="hybridMultilevel"/>
    <w:tmpl w:val="389E6D5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09239D3"/>
    <w:multiLevelType w:val="hybridMultilevel"/>
    <w:tmpl w:val="F62696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293112A"/>
    <w:multiLevelType w:val="hybridMultilevel"/>
    <w:tmpl w:val="5C96727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F841715"/>
    <w:multiLevelType w:val="hybridMultilevel"/>
    <w:tmpl w:val="83526D1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DF4B56"/>
    <w:multiLevelType w:val="hybridMultilevel"/>
    <w:tmpl w:val="C4882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38538FC"/>
    <w:multiLevelType w:val="hybridMultilevel"/>
    <w:tmpl w:val="9BEC54C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4D1C5E"/>
    <w:multiLevelType w:val="hybridMultilevel"/>
    <w:tmpl w:val="F24298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74557F"/>
    <w:multiLevelType w:val="hybridMultilevel"/>
    <w:tmpl w:val="6C9E5B6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4D27F6F"/>
    <w:multiLevelType w:val="hybridMultilevel"/>
    <w:tmpl w:val="13A62F8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74D0B40"/>
    <w:multiLevelType w:val="hybridMultilevel"/>
    <w:tmpl w:val="793C7E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8E24FF8"/>
    <w:multiLevelType w:val="hybridMultilevel"/>
    <w:tmpl w:val="467691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A7537AC"/>
    <w:multiLevelType w:val="hybridMultilevel"/>
    <w:tmpl w:val="ABB848D4"/>
    <w:lvl w:ilvl="0" w:tplc="7B0CF020">
      <w:start w:val="1"/>
      <w:numFmt w:val="bullet"/>
      <w:pStyle w:val="Puc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44E3082">
      <w:start w:val="1"/>
      <w:numFmt w:val="bullet"/>
      <w:pStyle w:val="Puce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28"/>
  </w:num>
  <w:num w:numId="4">
    <w:abstractNumId w:val="29"/>
  </w:num>
  <w:num w:numId="5">
    <w:abstractNumId w:val="3"/>
  </w:num>
  <w:num w:numId="6">
    <w:abstractNumId w:val="10"/>
  </w:num>
  <w:num w:numId="7">
    <w:abstractNumId w:val="11"/>
  </w:num>
  <w:num w:numId="8">
    <w:abstractNumId w:val="8"/>
  </w:num>
  <w:num w:numId="9">
    <w:abstractNumId w:val="4"/>
  </w:num>
  <w:num w:numId="10">
    <w:abstractNumId w:val="12"/>
  </w:num>
  <w:num w:numId="11">
    <w:abstractNumId w:val="30"/>
  </w:num>
  <w:num w:numId="12">
    <w:abstractNumId w:val="16"/>
  </w:num>
  <w:num w:numId="13">
    <w:abstractNumId w:val="27"/>
  </w:num>
  <w:num w:numId="14">
    <w:abstractNumId w:val="17"/>
  </w:num>
  <w:num w:numId="15">
    <w:abstractNumId w:val="24"/>
  </w:num>
  <w:num w:numId="16">
    <w:abstractNumId w:val="21"/>
  </w:num>
  <w:num w:numId="17">
    <w:abstractNumId w:val="6"/>
  </w:num>
  <w:num w:numId="18">
    <w:abstractNumId w:val="19"/>
  </w:num>
  <w:num w:numId="19">
    <w:abstractNumId w:val="9"/>
  </w:num>
  <w:num w:numId="20">
    <w:abstractNumId w:val="25"/>
  </w:num>
  <w:num w:numId="21">
    <w:abstractNumId w:val="31"/>
  </w:num>
  <w:num w:numId="22">
    <w:abstractNumId w:val="2"/>
  </w:num>
  <w:num w:numId="23">
    <w:abstractNumId w:val="7"/>
  </w:num>
  <w:num w:numId="24">
    <w:abstractNumId w:val="13"/>
  </w:num>
  <w:num w:numId="25">
    <w:abstractNumId w:val="5"/>
  </w:num>
  <w:num w:numId="26">
    <w:abstractNumId w:val="18"/>
  </w:num>
  <w:num w:numId="27">
    <w:abstractNumId w:val="20"/>
  </w:num>
  <w:num w:numId="28">
    <w:abstractNumId w:val="15"/>
  </w:num>
  <w:num w:numId="29">
    <w:abstractNumId w:val="0"/>
  </w:num>
  <w:num w:numId="30">
    <w:abstractNumId w:val="26"/>
  </w:num>
  <w:num w:numId="31">
    <w:abstractNumId w:val="1"/>
  </w:num>
  <w:num w:numId="32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B0171"/>
    <w:rsid w:val="000029BC"/>
    <w:rsid w:val="00006DFA"/>
    <w:rsid w:val="000072DB"/>
    <w:rsid w:val="0001329B"/>
    <w:rsid w:val="00023FE5"/>
    <w:rsid w:val="0003618E"/>
    <w:rsid w:val="00041F9D"/>
    <w:rsid w:val="00044CC7"/>
    <w:rsid w:val="00052DFA"/>
    <w:rsid w:val="000620B5"/>
    <w:rsid w:val="00063D90"/>
    <w:rsid w:val="00065CD8"/>
    <w:rsid w:val="000A031F"/>
    <w:rsid w:val="000B1FB9"/>
    <w:rsid w:val="000C6A6D"/>
    <w:rsid w:val="000D09E0"/>
    <w:rsid w:val="000F1343"/>
    <w:rsid w:val="00101ECE"/>
    <w:rsid w:val="0010310B"/>
    <w:rsid w:val="00106934"/>
    <w:rsid w:val="00114EE7"/>
    <w:rsid w:val="00123013"/>
    <w:rsid w:val="00130D58"/>
    <w:rsid w:val="00154020"/>
    <w:rsid w:val="0015554F"/>
    <w:rsid w:val="001626AB"/>
    <w:rsid w:val="001B5A74"/>
    <w:rsid w:val="001B6FF8"/>
    <w:rsid w:val="001C1203"/>
    <w:rsid w:val="001F3A60"/>
    <w:rsid w:val="00201BB2"/>
    <w:rsid w:val="00204D6C"/>
    <w:rsid w:val="00206FCE"/>
    <w:rsid w:val="00207243"/>
    <w:rsid w:val="00211A70"/>
    <w:rsid w:val="00214F8B"/>
    <w:rsid w:val="00217EA5"/>
    <w:rsid w:val="00231B10"/>
    <w:rsid w:val="00234EDC"/>
    <w:rsid w:val="002373D8"/>
    <w:rsid w:val="0024772F"/>
    <w:rsid w:val="0025344D"/>
    <w:rsid w:val="00256D86"/>
    <w:rsid w:val="00281EFE"/>
    <w:rsid w:val="002A6353"/>
    <w:rsid w:val="002D3ACB"/>
    <w:rsid w:val="002D48D1"/>
    <w:rsid w:val="002D6E47"/>
    <w:rsid w:val="002E0787"/>
    <w:rsid w:val="002E1DDB"/>
    <w:rsid w:val="002E1FF3"/>
    <w:rsid w:val="002E3671"/>
    <w:rsid w:val="00300E9A"/>
    <w:rsid w:val="00324161"/>
    <w:rsid w:val="00330993"/>
    <w:rsid w:val="003344D7"/>
    <w:rsid w:val="00334C23"/>
    <w:rsid w:val="0033569C"/>
    <w:rsid w:val="00362D65"/>
    <w:rsid w:val="00370EF3"/>
    <w:rsid w:val="003738D7"/>
    <w:rsid w:val="00375CDC"/>
    <w:rsid w:val="003873F2"/>
    <w:rsid w:val="00395F14"/>
    <w:rsid w:val="003C0C56"/>
    <w:rsid w:val="003C5922"/>
    <w:rsid w:val="003D066D"/>
    <w:rsid w:val="003E195A"/>
    <w:rsid w:val="003E62C8"/>
    <w:rsid w:val="003E6795"/>
    <w:rsid w:val="004041AB"/>
    <w:rsid w:val="004059C3"/>
    <w:rsid w:val="00405A96"/>
    <w:rsid w:val="004142BD"/>
    <w:rsid w:val="00416F0E"/>
    <w:rsid w:val="00422EB2"/>
    <w:rsid w:val="00430B68"/>
    <w:rsid w:val="00433434"/>
    <w:rsid w:val="00447912"/>
    <w:rsid w:val="00447A6E"/>
    <w:rsid w:val="00474A59"/>
    <w:rsid w:val="00485218"/>
    <w:rsid w:val="00494855"/>
    <w:rsid w:val="00496E0D"/>
    <w:rsid w:val="004A0182"/>
    <w:rsid w:val="004A2D22"/>
    <w:rsid w:val="004B2D06"/>
    <w:rsid w:val="004B6D62"/>
    <w:rsid w:val="004C06F2"/>
    <w:rsid w:val="004C2C64"/>
    <w:rsid w:val="004D53F5"/>
    <w:rsid w:val="00510F9C"/>
    <w:rsid w:val="0051434E"/>
    <w:rsid w:val="00526D74"/>
    <w:rsid w:val="00542956"/>
    <w:rsid w:val="00543E37"/>
    <w:rsid w:val="00550B78"/>
    <w:rsid w:val="0056692B"/>
    <w:rsid w:val="00566EF2"/>
    <w:rsid w:val="00581C1E"/>
    <w:rsid w:val="0058486C"/>
    <w:rsid w:val="00597EE4"/>
    <w:rsid w:val="005A18B6"/>
    <w:rsid w:val="005A5B17"/>
    <w:rsid w:val="005C0AED"/>
    <w:rsid w:val="005C1D83"/>
    <w:rsid w:val="005D2E42"/>
    <w:rsid w:val="005F0356"/>
    <w:rsid w:val="005F3CEB"/>
    <w:rsid w:val="005F574F"/>
    <w:rsid w:val="005F78E0"/>
    <w:rsid w:val="006100BB"/>
    <w:rsid w:val="00612370"/>
    <w:rsid w:val="006260E7"/>
    <w:rsid w:val="00640BA4"/>
    <w:rsid w:val="006506D9"/>
    <w:rsid w:val="006744AB"/>
    <w:rsid w:val="006806A5"/>
    <w:rsid w:val="00696ECE"/>
    <w:rsid w:val="006976EF"/>
    <w:rsid w:val="006A3BAE"/>
    <w:rsid w:val="006C58E3"/>
    <w:rsid w:val="006C6ED1"/>
    <w:rsid w:val="006D505B"/>
    <w:rsid w:val="006E35AC"/>
    <w:rsid w:val="006E7412"/>
    <w:rsid w:val="006F5946"/>
    <w:rsid w:val="00705273"/>
    <w:rsid w:val="00711ADB"/>
    <w:rsid w:val="00715BE3"/>
    <w:rsid w:val="00717615"/>
    <w:rsid w:val="00722EF7"/>
    <w:rsid w:val="00724BC3"/>
    <w:rsid w:val="00732362"/>
    <w:rsid w:val="0074575D"/>
    <w:rsid w:val="00745AD5"/>
    <w:rsid w:val="00747FFC"/>
    <w:rsid w:val="0075129B"/>
    <w:rsid w:val="00751FB7"/>
    <w:rsid w:val="00781813"/>
    <w:rsid w:val="0078611C"/>
    <w:rsid w:val="007C6BFA"/>
    <w:rsid w:val="007C79FF"/>
    <w:rsid w:val="007D1DCB"/>
    <w:rsid w:val="007D2C5D"/>
    <w:rsid w:val="007D5BA9"/>
    <w:rsid w:val="007E5062"/>
    <w:rsid w:val="007E6221"/>
    <w:rsid w:val="007F7A38"/>
    <w:rsid w:val="00800160"/>
    <w:rsid w:val="0080250F"/>
    <w:rsid w:val="0080280D"/>
    <w:rsid w:val="008216F1"/>
    <w:rsid w:val="008262AE"/>
    <w:rsid w:val="00826CD8"/>
    <w:rsid w:val="008317F3"/>
    <w:rsid w:val="0083704E"/>
    <w:rsid w:val="00841874"/>
    <w:rsid w:val="00842CB1"/>
    <w:rsid w:val="008733CA"/>
    <w:rsid w:val="00875E13"/>
    <w:rsid w:val="00881E32"/>
    <w:rsid w:val="00887D55"/>
    <w:rsid w:val="0089239B"/>
    <w:rsid w:val="00893AC8"/>
    <w:rsid w:val="008B013B"/>
    <w:rsid w:val="008B2C6C"/>
    <w:rsid w:val="008C3062"/>
    <w:rsid w:val="008E0007"/>
    <w:rsid w:val="008E06AE"/>
    <w:rsid w:val="008E113A"/>
    <w:rsid w:val="008E4832"/>
    <w:rsid w:val="008F2306"/>
    <w:rsid w:val="009019BE"/>
    <w:rsid w:val="0091032B"/>
    <w:rsid w:val="00913CAF"/>
    <w:rsid w:val="00913D08"/>
    <w:rsid w:val="0094021B"/>
    <w:rsid w:val="00944518"/>
    <w:rsid w:val="00957067"/>
    <w:rsid w:val="00962283"/>
    <w:rsid w:val="009634D8"/>
    <w:rsid w:val="00975AFB"/>
    <w:rsid w:val="0098358B"/>
    <w:rsid w:val="009927E8"/>
    <w:rsid w:val="009931BE"/>
    <w:rsid w:val="00995D46"/>
    <w:rsid w:val="009A17BA"/>
    <w:rsid w:val="009B0171"/>
    <w:rsid w:val="009B5BBA"/>
    <w:rsid w:val="009B703E"/>
    <w:rsid w:val="009D1DF1"/>
    <w:rsid w:val="009E26D3"/>
    <w:rsid w:val="00A12785"/>
    <w:rsid w:val="00A21011"/>
    <w:rsid w:val="00A37A6D"/>
    <w:rsid w:val="00A37FCC"/>
    <w:rsid w:val="00A5161A"/>
    <w:rsid w:val="00A62560"/>
    <w:rsid w:val="00A71096"/>
    <w:rsid w:val="00A94911"/>
    <w:rsid w:val="00A95005"/>
    <w:rsid w:val="00AA59B9"/>
    <w:rsid w:val="00AB5226"/>
    <w:rsid w:val="00AC7778"/>
    <w:rsid w:val="00AE0D3C"/>
    <w:rsid w:val="00AE2F1E"/>
    <w:rsid w:val="00AE455F"/>
    <w:rsid w:val="00AF3C56"/>
    <w:rsid w:val="00B02995"/>
    <w:rsid w:val="00B13657"/>
    <w:rsid w:val="00B206A9"/>
    <w:rsid w:val="00B26AE9"/>
    <w:rsid w:val="00B320F1"/>
    <w:rsid w:val="00B40B72"/>
    <w:rsid w:val="00B43B4D"/>
    <w:rsid w:val="00B55792"/>
    <w:rsid w:val="00B65C85"/>
    <w:rsid w:val="00B67A1D"/>
    <w:rsid w:val="00B704AB"/>
    <w:rsid w:val="00B70E91"/>
    <w:rsid w:val="00B71688"/>
    <w:rsid w:val="00B72EE7"/>
    <w:rsid w:val="00B76E6E"/>
    <w:rsid w:val="00B87629"/>
    <w:rsid w:val="00B900B0"/>
    <w:rsid w:val="00B9712C"/>
    <w:rsid w:val="00BA2B2A"/>
    <w:rsid w:val="00BB0B7D"/>
    <w:rsid w:val="00BB32C5"/>
    <w:rsid w:val="00BC4BCD"/>
    <w:rsid w:val="00BC7FFB"/>
    <w:rsid w:val="00BD36BA"/>
    <w:rsid w:val="00BD54A1"/>
    <w:rsid w:val="00BE0183"/>
    <w:rsid w:val="00BE133B"/>
    <w:rsid w:val="00BE41AE"/>
    <w:rsid w:val="00BE5D40"/>
    <w:rsid w:val="00BE7498"/>
    <w:rsid w:val="00C012A2"/>
    <w:rsid w:val="00C05B06"/>
    <w:rsid w:val="00C11EB7"/>
    <w:rsid w:val="00C12F21"/>
    <w:rsid w:val="00C17C6E"/>
    <w:rsid w:val="00C30CEB"/>
    <w:rsid w:val="00C31978"/>
    <w:rsid w:val="00C3559C"/>
    <w:rsid w:val="00C54678"/>
    <w:rsid w:val="00CB295E"/>
    <w:rsid w:val="00CC1BCB"/>
    <w:rsid w:val="00CC5CB2"/>
    <w:rsid w:val="00CC6FF9"/>
    <w:rsid w:val="00CE25A3"/>
    <w:rsid w:val="00CE3BDC"/>
    <w:rsid w:val="00CE5AB0"/>
    <w:rsid w:val="00CE6839"/>
    <w:rsid w:val="00D101ED"/>
    <w:rsid w:val="00D13646"/>
    <w:rsid w:val="00D25BEE"/>
    <w:rsid w:val="00D446BF"/>
    <w:rsid w:val="00D44732"/>
    <w:rsid w:val="00D57B7E"/>
    <w:rsid w:val="00D87358"/>
    <w:rsid w:val="00D93A3D"/>
    <w:rsid w:val="00D943DC"/>
    <w:rsid w:val="00D94DD6"/>
    <w:rsid w:val="00DA19DB"/>
    <w:rsid w:val="00DA2CD7"/>
    <w:rsid w:val="00DA670B"/>
    <w:rsid w:val="00DB19C4"/>
    <w:rsid w:val="00DB1B38"/>
    <w:rsid w:val="00DB55ED"/>
    <w:rsid w:val="00DB7027"/>
    <w:rsid w:val="00DB7BBD"/>
    <w:rsid w:val="00DD3D82"/>
    <w:rsid w:val="00DD44B8"/>
    <w:rsid w:val="00E05885"/>
    <w:rsid w:val="00E335BB"/>
    <w:rsid w:val="00E33CE6"/>
    <w:rsid w:val="00E37747"/>
    <w:rsid w:val="00E42B76"/>
    <w:rsid w:val="00E4600E"/>
    <w:rsid w:val="00E52FAE"/>
    <w:rsid w:val="00E62ECC"/>
    <w:rsid w:val="00E721A2"/>
    <w:rsid w:val="00E75881"/>
    <w:rsid w:val="00E90F61"/>
    <w:rsid w:val="00EA1851"/>
    <w:rsid w:val="00EA4BC2"/>
    <w:rsid w:val="00EA4F88"/>
    <w:rsid w:val="00EA6AAA"/>
    <w:rsid w:val="00EB3B5B"/>
    <w:rsid w:val="00EC11B8"/>
    <w:rsid w:val="00ED50FC"/>
    <w:rsid w:val="00EE65EF"/>
    <w:rsid w:val="00EE7BB8"/>
    <w:rsid w:val="00EF5D75"/>
    <w:rsid w:val="00F06943"/>
    <w:rsid w:val="00F15016"/>
    <w:rsid w:val="00F17DAC"/>
    <w:rsid w:val="00F30663"/>
    <w:rsid w:val="00F358BB"/>
    <w:rsid w:val="00F45B06"/>
    <w:rsid w:val="00F53704"/>
    <w:rsid w:val="00F649D8"/>
    <w:rsid w:val="00F7777E"/>
    <w:rsid w:val="00F8700A"/>
    <w:rsid w:val="00F902A5"/>
    <w:rsid w:val="00F9751C"/>
    <w:rsid w:val="00F97D31"/>
    <w:rsid w:val="00FA64B3"/>
    <w:rsid w:val="00FA6655"/>
    <w:rsid w:val="00FD2998"/>
    <w:rsid w:val="00FE577C"/>
    <w:rsid w:val="00FF5D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32C5"/>
    <w:pPr>
      <w:spacing w:after="10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9B01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B017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A2B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9B01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1Car">
    <w:name w:val="Titre 1 Car"/>
    <w:basedOn w:val="Policepardfaut"/>
    <w:link w:val="Titre1"/>
    <w:uiPriority w:val="9"/>
    <w:rsid w:val="009B01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9B017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B017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6E741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6E7412"/>
    <w:pPr>
      <w:spacing w:after="0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E7412"/>
    <w:rPr>
      <w:rFonts w:ascii="Tahoma" w:hAnsi="Tahoma" w:cs="Tahoma"/>
      <w:sz w:val="16"/>
      <w:szCs w:val="1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9927E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9927E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Lienhypertexte">
    <w:name w:val="Hyperlink"/>
    <w:basedOn w:val="Policepardfaut"/>
    <w:uiPriority w:val="99"/>
    <w:unhideWhenUsed/>
    <w:rsid w:val="00944518"/>
    <w:rPr>
      <w:color w:val="0000FF" w:themeColor="hyperlink"/>
      <w:u w:val="none"/>
    </w:rPr>
  </w:style>
  <w:style w:type="paragraph" w:styleId="Sansinterligne">
    <w:name w:val="No Spacing"/>
    <w:link w:val="SansinterligneCar"/>
    <w:uiPriority w:val="1"/>
    <w:qFormat/>
    <w:rsid w:val="008733CA"/>
    <w:pPr>
      <w:spacing w:after="0" w:line="240" w:lineRule="auto"/>
    </w:pPr>
  </w:style>
  <w:style w:type="paragraph" w:customStyle="1" w:styleId="Code">
    <w:name w:val="Code"/>
    <w:basedOn w:val="Sansinterligne"/>
    <w:link w:val="CodeCar"/>
    <w:qFormat/>
    <w:rsid w:val="00300E9A"/>
    <w:pPr>
      <w:pBdr>
        <w:left w:val="single" w:sz="18" w:space="4" w:color="8DB3E2" w:themeColor="text2" w:themeTint="66"/>
      </w:pBdr>
      <w:ind w:left="708"/>
    </w:pPr>
    <w:rPr>
      <w:rFonts w:ascii="Courier New" w:hAnsi="Courier New" w:cs="Courier New"/>
      <w:sz w:val="18"/>
      <w:szCs w:val="18"/>
      <w:lang w:val="en-US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00E9A"/>
  </w:style>
  <w:style w:type="character" w:customStyle="1" w:styleId="CodeCar">
    <w:name w:val="Code Car"/>
    <w:basedOn w:val="SansinterligneCar"/>
    <w:link w:val="Code"/>
    <w:rsid w:val="00300E9A"/>
    <w:rPr>
      <w:rFonts w:ascii="Courier New" w:hAnsi="Courier New" w:cs="Courier New"/>
      <w:sz w:val="18"/>
      <w:szCs w:val="18"/>
      <w:lang w:val="en-US"/>
    </w:rPr>
  </w:style>
  <w:style w:type="table" w:styleId="Grilledutableau">
    <w:name w:val="Table Grid"/>
    <w:basedOn w:val="TableauNormal"/>
    <w:uiPriority w:val="59"/>
    <w:rsid w:val="00B26AE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En-tteCar">
    <w:name w:val="En-tête Car"/>
    <w:basedOn w:val="Policepardfaut"/>
    <w:link w:val="En-tte"/>
    <w:uiPriority w:val="99"/>
    <w:rsid w:val="00E62ECC"/>
  </w:style>
  <w:style w:type="paragraph" w:styleId="Pieddepage">
    <w:name w:val="footer"/>
    <w:basedOn w:val="Normal"/>
    <w:link w:val="Pieddepag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E62ECC"/>
  </w:style>
  <w:style w:type="character" w:customStyle="1" w:styleId="Titre3Car">
    <w:name w:val="Titre 3 Car"/>
    <w:basedOn w:val="Policepardfaut"/>
    <w:link w:val="Titre3"/>
    <w:uiPriority w:val="9"/>
    <w:rsid w:val="00BA2B2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F97D31"/>
    <w:pPr>
      <w:spacing w:after="200"/>
    </w:pPr>
    <w:rPr>
      <w:bCs/>
      <w:i/>
      <w:sz w:val="18"/>
      <w:szCs w:val="18"/>
    </w:rPr>
  </w:style>
  <w:style w:type="paragraph" w:customStyle="1" w:styleId="Puce1">
    <w:name w:val="Puce 1"/>
    <w:basedOn w:val="Paragraphedeliste"/>
    <w:link w:val="Puce1Car"/>
    <w:qFormat/>
    <w:rsid w:val="00BE0183"/>
    <w:pPr>
      <w:numPr>
        <w:numId w:val="21"/>
      </w:numPr>
      <w:spacing w:after="0"/>
      <w:ind w:left="714" w:hanging="357"/>
    </w:pPr>
  </w:style>
  <w:style w:type="paragraph" w:customStyle="1" w:styleId="Puce2">
    <w:name w:val="Puce 2"/>
    <w:basedOn w:val="Paragraphedeliste"/>
    <w:qFormat/>
    <w:rsid w:val="00BE0183"/>
    <w:pPr>
      <w:numPr>
        <w:ilvl w:val="1"/>
        <w:numId w:val="21"/>
      </w:numPr>
      <w:spacing w:after="0"/>
      <w:ind w:left="1434" w:hanging="357"/>
    </w:pPr>
  </w:style>
  <w:style w:type="character" w:customStyle="1" w:styleId="Puce1Car">
    <w:name w:val="Puce 1 Car"/>
    <w:basedOn w:val="Policepardfaut"/>
    <w:link w:val="Puce1"/>
    <w:rsid w:val="00BE018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41BD4D12315474CB0824603B10875A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D379B27B-4FC4-4DE4-A6F0-CA7A0FA15F0B}"/>
      </w:docPartPr>
      <w:docPartBody>
        <w:p w:rsidR="00906DC6" w:rsidRDefault="00166B2F" w:rsidP="00166B2F">
          <w:pPr>
            <w:pStyle w:val="941BD4D12315474CB0824603B10875A1"/>
          </w:pPr>
          <w:r>
            <w:t>[Tapez le nom de la société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166B2F"/>
    <w:rsid w:val="00002D87"/>
    <w:rsid w:val="000B2811"/>
    <w:rsid w:val="00120682"/>
    <w:rsid w:val="00123A93"/>
    <w:rsid w:val="00166B2F"/>
    <w:rsid w:val="00171168"/>
    <w:rsid w:val="00242718"/>
    <w:rsid w:val="00252810"/>
    <w:rsid w:val="00265D53"/>
    <w:rsid w:val="00265FB5"/>
    <w:rsid w:val="0028333A"/>
    <w:rsid w:val="0029589B"/>
    <w:rsid w:val="002A2B8F"/>
    <w:rsid w:val="002D1C7F"/>
    <w:rsid w:val="0035242C"/>
    <w:rsid w:val="003E0B1B"/>
    <w:rsid w:val="0052754F"/>
    <w:rsid w:val="005F0847"/>
    <w:rsid w:val="00663579"/>
    <w:rsid w:val="00670613"/>
    <w:rsid w:val="00744E9C"/>
    <w:rsid w:val="007D3AA4"/>
    <w:rsid w:val="007E5011"/>
    <w:rsid w:val="00906DC6"/>
    <w:rsid w:val="00935B5A"/>
    <w:rsid w:val="00A03574"/>
    <w:rsid w:val="00C02815"/>
    <w:rsid w:val="00C751BF"/>
    <w:rsid w:val="00E278B7"/>
    <w:rsid w:val="00E31832"/>
    <w:rsid w:val="00F45C06"/>
    <w:rsid w:val="00F463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C6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941BD4D12315474CB0824603B10875A1">
    <w:name w:val="941BD4D12315474CB0824603B10875A1"/>
    <w:rsid w:val="00166B2F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5B544-C128-4909-A318-643FBE366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3</TotalTime>
  <Pages>4</Pages>
  <Words>1350</Words>
  <Characters>7430</Characters>
  <Application>Microsoft Office Word</Application>
  <DocSecurity>0</DocSecurity>
  <Lines>61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ÉLÉCOM Bretagne</Company>
  <LinksUpToDate>false</LinksUpToDate>
  <CharactersWithSpaces>87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TANGUY</dc:creator>
  <cp:lastModifiedBy>ptanguy</cp:lastModifiedBy>
  <cp:revision>79</cp:revision>
  <cp:lastPrinted>2011-09-02T18:37:00Z</cp:lastPrinted>
  <dcterms:created xsi:type="dcterms:W3CDTF">2011-07-25T13:57:00Z</dcterms:created>
  <dcterms:modified xsi:type="dcterms:W3CDTF">2011-09-13T11:04:00Z</dcterms:modified>
</cp:coreProperties>
</file>